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77777777"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89652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896527">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896527">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896527">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896527">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896527">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896527">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896527">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896527">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896527">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896527">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896527">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896527">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896527">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896527">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896527">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896527">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896527">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896527">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896527">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896527">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896527">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896527">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896527">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896527">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896527">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896527">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896527">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896527">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896527">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896527">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896527">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896527">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896527">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896527">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896527">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896527">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896527">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896527">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896527">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896527">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896527">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896527">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896527">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896527">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896527">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896527">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896527">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896527">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896527">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896527">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896527">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896527">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896527">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896527">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896527">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896527">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896527">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896527">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896527">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896527">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2725D8F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后台服务软件的需求文档，对</w:t>
      </w:r>
      <w:r w:rsidR="00E41B1B">
        <w:rPr>
          <w:rFonts w:ascii="微软雅黑 Light" w:eastAsia="微软雅黑 Light" w:hAnsi="微软雅黑 Light" w:hint="eastAsia"/>
          <w:sz w:val="22"/>
          <w:szCs w:val="21"/>
        </w:rPr>
        <w:t>个人剂量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0AF0DD6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F3255A">
        <w:fldChar w:fldCharType="begin"/>
      </w:r>
      <w:r w:rsidR="00F3255A">
        <w:instrText xml:space="preserve"> HYPERLINK "https://baike.baidu.com/item/%E5%8A%A0%E5%AF%86%E6%B3%95" \t "_blank" </w:instrText>
      </w:r>
      <w:r w:rsidR="00F3255A">
        <w:fldChar w:fldCharType="separate"/>
      </w:r>
      <w:r w:rsidRPr="00A94D09">
        <w:rPr>
          <w:rFonts w:ascii="微软雅黑 Light" w:eastAsia="微软雅黑 Light" w:hAnsi="微软雅黑 Light"/>
          <w:sz w:val="22"/>
          <w:szCs w:val="21"/>
        </w:rPr>
        <w:t>加密法</w:t>
      </w:r>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FA8D14A" w:rsidR="002D53EC" w:rsidRPr="00A94D09" w:rsidRDefault="00053184" w:rsidP="002D53EC">
      <w:pPr>
        <w:rPr>
          <w:rFonts w:ascii="微软雅黑 Light" w:eastAsia="微软雅黑 Light" w:hAnsi="微软雅黑 Light"/>
          <w:sz w:val="22"/>
          <w:szCs w:val="21"/>
        </w:rPr>
      </w:pPr>
      <w:r>
        <w:object w:dxaOrig="10148" w:dyaOrig="4365"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4pt;height:218.25pt" o:ole="">
            <v:imagedata r:id="rId15" o:title=""/>
          </v:shape>
          <o:OLEObject Type="Embed" ProgID="Visio.Drawing.15" ShapeID="_x0000_i1025" DrawAspect="Content" ObjectID="_1631531033" r:id="rId16"/>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3DCB55B3" w:rsidR="00DE5C9F" w:rsidRPr="00070285" w:rsidRDefault="002D3F2E"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218AE4BE" w:rsidR="00DE5C9F" w:rsidRPr="00070285" w:rsidRDefault="00053184" w:rsidP="00DE5C9F">
            <w:pPr>
              <w:widowControl w:val="0"/>
              <w:spacing w:line="460" w:lineRule="exact"/>
              <w:jc w:val="both"/>
              <w:rPr>
                <w:rFonts w:ascii="微软雅黑 Light" w:eastAsia="微软雅黑 Light" w:hAnsi="微软雅黑 Light"/>
                <w:sz w:val="22"/>
                <w:szCs w:val="21"/>
              </w:rPr>
            </w:pPr>
            <w:proofErr w:type="gramStart"/>
            <w:r w:rsidRPr="00053184">
              <w:rPr>
                <w:rFonts w:ascii="微软雅黑 Light" w:eastAsia="微软雅黑 Light" w:hAnsiTheme="minorHAnsi" w:cs="微软雅黑 Light" w:hint="eastAsia"/>
                <w:color w:val="000000"/>
                <w:kern w:val="0"/>
                <w:sz w:val="22"/>
                <w:szCs w:val="22"/>
              </w:rPr>
              <w:t>放射性特排组件</w:t>
            </w:r>
            <w:proofErr w:type="gramEnd"/>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1F6C29EF" w:rsidR="00DE5C9F" w:rsidRDefault="002D3F2E"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501F635F" w:rsidR="00DE5C9F" w:rsidRDefault="00053184"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sidRPr="00053184">
              <w:rPr>
                <w:rFonts w:ascii="微软雅黑 Light" w:eastAsia="微软雅黑 Light" w:hAnsiTheme="minorHAnsi" w:cs="微软雅黑 Light" w:hint="eastAsia"/>
                <w:color w:val="000000"/>
                <w:kern w:val="0"/>
                <w:sz w:val="22"/>
                <w:szCs w:val="22"/>
              </w:rPr>
              <w:t>放射性特排组件</w:t>
            </w:r>
            <w:proofErr w:type="gramEnd"/>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569F4B8A" w:rsidR="002D53EC" w:rsidRDefault="00053184"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7" o:title=""/>
          </v:shape>
          <o:OLEObject Type="Embed" ProgID="Visio.Drawing.15" ShapeID="_x0000_i1026" DrawAspect="Content" ObjectID="_1631531034" r:id="rId18"/>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19" o:title=""/>
          </v:shape>
          <o:OLEObject Type="Embed" ProgID="Visio.Drawing.15" ShapeID="_x0000_i1027" DrawAspect="Content" ObjectID="_1631531035" r:id="rId20"/>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7A3663E6" w14:textId="77777777" w:rsidR="00053184" w:rsidRDefault="00053184" w:rsidP="00053184">
      <w:pPr>
        <w:widowControl w:val="0"/>
        <w:spacing w:line="460" w:lineRule="exact"/>
        <w:ind w:firstLineChars="200" w:firstLine="440"/>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在靶场</w:t>
      </w:r>
      <w:r w:rsidRPr="004D3E6D">
        <w:rPr>
          <w:rFonts w:ascii="微软雅黑 Light" w:eastAsia="微软雅黑 Light" w:hAnsi="微软雅黑 Light"/>
          <w:sz w:val="22"/>
          <w:szCs w:val="21"/>
        </w:rPr>
        <w:t>0</w:t>
      </w:r>
      <w:r w:rsidRPr="004D3E6D">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也可以与辐射防护数据集成与监控系统通讯，实时上</w:t>
      </w:r>
      <w:proofErr w:type="gramStart"/>
      <w:r w:rsidRPr="004D3E6D">
        <w:rPr>
          <w:rFonts w:ascii="微软雅黑 Light" w:eastAsia="微软雅黑 Light" w:hAnsi="微软雅黑 Light" w:hint="eastAsia"/>
          <w:sz w:val="22"/>
          <w:szCs w:val="21"/>
        </w:rPr>
        <w:t>传个人</w:t>
      </w:r>
      <w:proofErr w:type="gramEnd"/>
      <w:r w:rsidRPr="004D3E6D">
        <w:rPr>
          <w:rFonts w:ascii="微软雅黑 Light" w:eastAsia="微软雅黑 Light" w:hAnsi="微软雅黑 Light" w:hint="eastAsia"/>
          <w:sz w:val="22"/>
          <w:szCs w:val="21"/>
        </w:rPr>
        <w:t>剂量监测数据，更新放射性操作人员的年度累积个人剂量数据、进行超剂量预警提醒、人员防护提醒以及人员是否在靶场内的安全提醒</w:t>
      </w:r>
      <w:r w:rsidRPr="00186350">
        <w:rPr>
          <w:rFonts w:ascii="微软雅黑 Light" w:eastAsia="微软雅黑 Light" w:hAnsi="微软雅黑 Light" w:hint="eastAsia"/>
          <w:sz w:val="22"/>
          <w:szCs w:val="21"/>
        </w:rPr>
        <w:t>。</w:t>
      </w:r>
      <w:r w:rsidRPr="004D3E6D">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需在辐射防护数据集成与监控系统显示系统的联机运行状态、人员剂量监测结果、在靶场人员数量名单等数据</w:t>
      </w:r>
      <w:r>
        <w:rPr>
          <w:rFonts w:ascii="微软雅黑 Light" w:eastAsia="微软雅黑 Light" w:hAnsi="微软雅黑 Light" w:hint="eastAsia"/>
          <w:sz w:val="22"/>
          <w:szCs w:val="21"/>
        </w:rPr>
        <w:t>。</w:t>
      </w:r>
    </w:p>
    <w:p w14:paraId="57E20D64" w14:textId="55F292F6" w:rsidR="00A33BA1" w:rsidRDefault="00E41B1B"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个人剂量监测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5CFA1B03" w:rsidR="007D2458" w:rsidRDefault="00A33BA1"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E41B1B">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3E20E3B9" w14:textId="1C71C485" w:rsid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E41B1B">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控制工位软件；</w:t>
      </w:r>
    </w:p>
    <w:p w14:paraId="416AB51A" w14:textId="2720A65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8055E">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61900943"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控制工位软件提醒操作人员执行；</w:t>
      </w:r>
      <w:bookmarkStart w:id="20" w:name="_GoBack"/>
      <w:bookmarkEnd w:id="20"/>
    </w:p>
    <w:p w14:paraId="31398331" w14:textId="04C9C3E8"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转发</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186E4BA9" w:rsidR="002877ED" w:rsidRP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控制工位软件下发的设备控制命令，发送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2E13CB19"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413A5AE" w:rsidR="00FE31BE" w:rsidRDefault="00053184"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1" o:title=""/>
          </v:shape>
          <o:OLEObject Type="Embed" ProgID="Visio.Drawing.15" ShapeID="_x0000_i1028" DrawAspect="Content" ObjectID="_1631531036" r:id="rId22"/>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w:t>
            </w:r>
            <w:r>
              <w:rPr>
                <w:rFonts w:ascii="微软雅黑 Light" w:eastAsia="微软雅黑 Light" w:hAnsi="微软雅黑 Light" w:hint="eastAsia"/>
                <w:sz w:val="22"/>
                <w:szCs w:val="21"/>
              </w:rPr>
              <w:lastRenderedPageBreak/>
              <w:t>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5451503"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55E0A2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E41B1B">
              <w:rPr>
                <w:rFonts w:ascii="微软雅黑 Light" w:eastAsia="微软雅黑 Light" w:hAnsi="微软雅黑 Light" w:hint="eastAsia"/>
                <w:sz w:val="22"/>
                <w:szCs w:val="21"/>
              </w:rPr>
              <w:t>个人剂量监测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lastRenderedPageBreak/>
        <w:t>一般约束</w:t>
      </w:r>
      <w:bookmarkEnd w:id="26"/>
    </w:p>
    <w:p w14:paraId="0B27FF25" w14:textId="4A90E3ED"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AFDC073" w:rsidR="00DB0F1D" w:rsidRDefault="00E41B1B"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lastRenderedPageBreak/>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lastRenderedPageBreak/>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1C8EF7C1" w:rsidR="004569C9" w:rsidRPr="00A94D09" w:rsidRDefault="00E41B1B"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6D2E6E35" w:rsidR="002B7819" w:rsidRDefault="00E41B1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1F6C8DCA" w:rsidR="00CC1225" w:rsidRPr="00A94D09" w:rsidRDefault="00E41B1B"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5F6BE564" w:rsidR="00144D53" w:rsidRDefault="00E41B1B"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36B8703C"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5FA3FF39" w:rsidR="004A7D9E" w:rsidRDefault="00E41B1B"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EDE8855"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556D68CA"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放射性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D41B59"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lastRenderedPageBreak/>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05D8CD3"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B449A9" w:rsidRPr="00A94D09" w14:paraId="6B379244" w14:textId="77777777" w:rsidTr="00DA4863">
        <w:trPr>
          <w:jc w:val="center"/>
        </w:trPr>
        <w:tc>
          <w:tcPr>
            <w:tcW w:w="2654" w:type="dxa"/>
          </w:tcPr>
          <w:p w14:paraId="120DCCE8" w14:textId="6105C928"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放射性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w:t>
      </w:r>
      <w:r>
        <w:rPr>
          <w:rFonts w:ascii="微软雅黑 Light" w:eastAsia="微软雅黑 Light" w:hAnsi="微软雅黑 Light" w:hint="eastAsia"/>
          <w:sz w:val="22"/>
          <w:szCs w:val="21"/>
        </w:rPr>
        <w:lastRenderedPageBreak/>
        <w:t>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FFD8D6E"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设备。</w:t>
      </w:r>
    </w:p>
    <w:p w14:paraId="08283BD6" w14:textId="230E0FAB"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2EB9152"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5144102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10AA40D9" w:rsidR="009821D7"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lastRenderedPageBreak/>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接收到任务信息后，对任务信息参数做校验，如果校验失败，记录错误日志，终止流程；</w:t>
      </w:r>
    </w:p>
    <w:p w14:paraId="6B654F6C" w14:textId="7DE8C461"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w:t>
      </w:r>
      <w:r w:rsidR="00AE2A07" w:rsidRPr="00A94D09">
        <w:rPr>
          <w:rFonts w:ascii="微软雅黑 Light" w:eastAsia="微软雅黑 Light" w:hAnsi="微软雅黑 Light" w:hint="eastAsia"/>
          <w:sz w:val="22"/>
          <w:szCs w:val="21"/>
        </w:rPr>
        <w:lastRenderedPageBreak/>
        <w:t>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F3255A">
              <w:fldChar w:fldCharType="begin"/>
            </w:r>
            <w:r w:rsidR="00F3255A">
              <w:instrText xml:space="preserve"> HYPERLINK "http://www.baidu.com/link?url=BnG3JnNnb0NCxwk0HWuWtHldkpMmAIjw9QV_qThQtb57pZgD54LeCt-EZ2PRYPcbxIPzlM5NBfDBGpyYDSQ1nsW1gR7I4DHEHQOsQKVq-eK" \t "_blank" </w:instrText>
            </w:r>
            <w:r w:rsidR="00F3255A">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上报接口</w:t>
      </w:r>
    </w:p>
    <w:p w14:paraId="5CD2F687" w14:textId="41F3930A"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3" o:title=""/>
          </v:shape>
          <o:OLEObject Type="Embed" ProgID="Visio.Drawing.15" ShapeID="_x0000_i1029" DrawAspect="Content" ObjectID="_1631531037" r:id="rId24"/>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3AE71C29" w:rsidR="00282D7E" w:rsidRPr="00A94D09" w:rsidRDefault="00E41B1B"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0565C5AA" w:rsidR="00282D7E" w:rsidRPr="00A94D09" w:rsidRDefault="00E41B1B"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628A153E"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lastRenderedPageBreak/>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873CBB" w:rsidRPr="00A94D09" w14:paraId="413BA8CE" w14:textId="77777777" w:rsidTr="00265B4B">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265B4B">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265B4B" w:rsidRPr="00A94D09" w14:paraId="7DDA9A87" w14:textId="77777777" w:rsidTr="00265B4B">
        <w:trPr>
          <w:jc w:val="center"/>
        </w:trPr>
        <w:tc>
          <w:tcPr>
            <w:tcW w:w="2654" w:type="dxa"/>
          </w:tcPr>
          <w:p w14:paraId="1620199C" w14:textId="70CA5354" w:rsidR="00265B4B" w:rsidRDefault="00265B4B" w:rsidP="00265B4B">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387" w:type="dxa"/>
          </w:tcPr>
          <w:p w14:paraId="68833908" w14:textId="066E0991"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D2FCD10" w14:textId="4D015462"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265B4B" w:rsidRPr="00A94D09" w14:paraId="07FE0DDB" w14:textId="77777777" w:rsidTr="00265B4B">
        <w:trPr>
          <w:jc w:val="center"/>
        </w:trPr>
        <w:tc>
          <w:tcPr>
            <w:tcW w:w="2654" w:type="dxa"/>
          </w:tcPr>
          <w:p w14:paraId="46672454" w14:textId="19C61A02" w:rsidR="00265B4B" w:rsidRDefault="00265B4B" w:rsidP="00265B4B">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放射性操作人员的年度累积个人剂量数据</w:t>
            </w:r>
          </w:p>
        </w:tc>
        <w:tc>
          <w:tcPr>
            <w:tcW w:w="1387" w:type="dxa"/>
          </w:tcPr>
          <w:p w14:paraId="7DE98AF2" w14:textId="148ADE7A"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3845D5B" w14:textId="2971E37B"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265B4B" w:rsidRPr="00A94D09" w14:paraId="67CE8DCC" w14:textId="77777777" w:rsidTr="00265B4B">
        <w:trPr>
          <w:jc w:val="center"/>
        </w:trPr>
        <w:tc>
          <w:tcPr>
            <w:tcW w:w="2654" w:type="dxa"/>
          </w:tcPr>
          <w:p w14:paraId="762AEC31" w14:textId="4350069E" w:rsidR="00265B4B" w:rsidRDefault="00265B4B" w:rsidP="00265B4B">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387" w:type="dxa"/>
          </w:tcPr>
          <w:p w14:paraId="67B4107B" w14:textId="5BD5B027"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1E9221E" w14:textId="1130ACCB"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265B4B" w:rsidRPr="00A94D09" w14:paraId="145A8AD9" w14:textId="77777777" w:rsidTr="00265B4B">
        <w:trPr>
          <w:jc w:val="center"/>
        </w:trPr>
        <w:tc>
          <w:tcPr>
            <w:tcW w:w="2654" w:type="dxa"/>
          </w:tcPr>
          <w:p w14:paraId="011152CD" w14:textId="4E4578B3" w:rsidR="00265B4B" w:rsidRDefault="00265B4B" w:rsidP="00265B4B">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387" w:type="dxa"/>
          </w:tcPr>
          <w:p w14:paraId="10A23FC4" w14:textId="686A90D3"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3B750C02" w14:textId="1361A9B0"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265B4B" w:rsidRPr="00A94D09" w14:paraId="06DAA5AF" w14:textId="77777777" w:rsidTr="00265B4B">
        <w:trPr>
          <w:jc w:val="center"/>
        </w:trPr>
        <w:tc>
          <w:tcPr>
            <w:tcW w:w="2654" w:type="dxa"/>
          </w:tcPr>
          <w:p w14:paraId="77636520" w14:textId="5A34435E" w:rsidR="00265B4B" w:rsidRDefault="00265B4B" w:rsidP="00265B4B">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387" w:type="dxa"/>
          </w:tcPr>
          <w:p w14:paraId="3B2B7F27" w14:textId="5B42CCFC"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EB9BED5" w14:textId="24B7726C" w:rsidR="00265B4B" w:rsidRDefault="00265B4B" w:rsidP="00265B4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lastRenderedPageBreak/>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F6BD7" w:rsidRPr="00A94D09" w14:paraId="7D46F73A" w14:textId="77777777" w:rsidTr="008C40F2">
        <w:tc>
          <w:tcPr>
            <w:tcW w:w="2859" w:type="dxa"/>
            <w:shd w:val="clear" w:color="auto" w:fill="FFFFFF" w:themeFill="background1"/>
          </w:tcPr>
          <w:p w14:paraId="52385397" w14:textId="67757BB2" w:rsidR="003F6BD7" w:rsidRDefault="003F6BD7" w:rsidP="003F6B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55EBACEF" w14:textId="1D52ED1E" w:rsidR="003F6BD7" w:rsidRDefault="003F6BD7" w:rsidP="003F6B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4D5627F0" w14:textId="77777777" w:rsidR="003F6BD7" w:rsidRDefault="003F6BD7" w:rsidP="003F6BD7">
            <w:pPr>
              <w:widowControl w:val="0"/>
              <w:spacing w:line="460" w:lineRule="exact"/>
              <w:jc w:val="both"/>
              <w:rPr>
                <w:rFonts w:ascii="微软雅黑 Light" w:eastAsia="微软雅黑 Light" w:hAnsi="微软雅黑 Light"/>
                <w:sz w:val="22"/>
                <w:szCs w:val="21"/>
              </w:rPr>
            </w:pPr>
          </w:p>
        </w:tc>
      </w:tr>
      <w:tr w:rsidR="003F6BD7" w:rsidRPr="00A94D09" w14:paraId="716D1CE4" w14:textId="77777777" w:rsidTr="008C40F2">
        <w:tc>
          <w:tcPr>
            <w:tcW w:w="2859" w:type="dxa"/>
            <w:shd w:val="clear" w:color="auto" w:fill="FFFFFF" w:themeFill="background1"/>
          </w:tcPr>
          <w:p w14:paraId="6630B79A" w14:textId="146C1085" w:rsidR="003F6BD7" w:rsidRDefault="003F6BD7" w:rsidP="003F6BD7">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76008A46" w14:textId="1070ECD3" w:rsidR="003F6BD7" w:rsidRDefault="003F6BD7" w:rsidP="003F6B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0DC59EE3" w14:textId="77777777" w:rsidR="003F6BD7" w:rsidRDefault="003F6BD7" w:rsidP="003F6BD7">
            <w:pPr>
              <w:widowControl w:val="0"/>
              <w:spacing w:line="460" w:lineRule="exact"/>
              <w:jc w:val="both"/>
              <w:rPr>
                <w:rFonts w:ascii="微软雅黑 Light" w:eastAsia="微软雅黑 Light" w:hAnsi="微软雅黑 Light"/>
                <w:sz w:val="22"/>
                <w:szCs w:val="21"/>
              </w:rPr>
            </w:pP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lastRenderedPageBreak/>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37A8641A"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E41B1B">
        <w:rPr>
          <w:rFonts w:ascii="微软雅黑 Light" w:eastAsia="微软雅黑 Light" w:hAnsi="微软雅黑 Light" w:hint="eastAsia"/>
          <w:sz w:val="22"/>
          <w:szCs w:val="21"/>
        </w:rPr>
        <w:t>个人剂量监测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lastRenderedPageBreak/>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09FDCF88" w14:textId="6A4CA8EE" w:rsidR="0009476E"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9A3530">
        <w:rPr>
          <w:rFonts w:ascii="微软雅黑 Light" w:eastAsia="微软雅黑 Light" w:hAnsi="微软雅黑 Light" w:hint="eastAsia"/>
          <w:sz w:val="22"/>
          <w:szCs w:val="21"/>
        </w:rPr>
        <w:t>G</w:t>
      </w:r>
      <w:r w:rsidR="0009476E">
        <w:rPr>
          <w:rFonts w:ascii="微软雅黑 Light" w:eastAsia="微软雅黑 Light" w:hAnsi="微软雅黑 Light" w:hint="eastAsia"/>
          <w:sz w:val="22"/>
          <w:szCs w:val="21"/>
        </w:rPr>
        <w:t>B数据库和本地磁盘空间。</w:t>
      </w:r>
    </w:p>
    <w:p w14:paraId="368DC70E" w14:textId="0520EB8A" w:rsidR="009A3530" w:rsidRPr="00A94D09" w:rsidRDefault="009A3530"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98" w:name="_Toc20331878"/>
      <w:r w:rsidRPr="007C61CF">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30C932" w14:textId="77777777" w:rsidR="00896527" w:rsidRDefault="00896527" w:rsidP="008D1628">
      <w:pPr>
        <w:ind w:firstLine="560"/>
      </w:pPr>
      <w:r>
        <w:separator/>
      </w:r>
    </w:p>
  </w:endnote>
  <w:endnote w:type="continuationSeparator" w:id="0">
    <w:p w14:paraId="7AFA181C" w14:textId="77777777" w:rsidR="00896527" w:rsidRDefault="0089652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F34696" w14:textId="77777777" w:rsidR="00896527" w:rsidRDefault="00896527" w:rsidP="008D1628">
      <w:pPr>
        <w:ind w:firstLine="560"/>
      </w:pPr>
      <w:r>
        <w:separator/>
      </w:r>
    </w:p>
  </w:footnote>
  <w:footnote w:type="continuationSeparator" w:id="0">
    <w:p w14:paraId="04A3E238" w14:textId="77777777" w:rsidR="00896527" w:rsidRDefault="0089652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76EAC-B166-464D-AB80-89321E0BF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4</TotalTime>
  <Pages>37</Pages>
  <Words>3359</Words>
  <Characters>19149</Characters>
  <Application>Microsoft Office Word</Application>
  <DocSecurity>0</DocSecurity>
  <Lines>159</Lines>
  <Paragraphs>44</Paragraphs>
  <ScaleCrop>false</ScaleCrop>
  <Company/>
  <LinksUpToDate>false</LinksUpToDate>
  <CharactersWithSpaces>22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4</cp:revision>
  <cp:lastPrinted>2019-07-24T03:34:00Z</cp:lastPrinted>
  <dcterms:created xsi:type="dcterms:W3CDTF">2019-08-21T09:46:00Z</dcterms:created>
  <dcterms:modified xsi:type="dcterms:W3CDTF">2019-10-02T06:17:00Z</dcterms:modified>
</cp:coreProperties>
</file>